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2A7491" w14:textId="5BA8CD30" w:rsidR="001731CF" w:rsidRPr="001731CF" w:rsidRDefault="00A223A2" w:rsidP="004D40F3">
      <w:pPr>
        <w:ind w:right="-144"/>
      </w:pPr>
      <w:r>
        <w:object w:dxaOrig="16644" w:dyaOrig="8592" w14:anchorId="66C6AD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054.5pt;height:630.75pt" o:ole="">
            <v:imagedata r:id="rId7" o:title=""/>
          </v:shape>
          <o:OLEObject Type="Embed" ProgID="Visio.Drawing.15" ShapeID="_x0000_i1034" DrawAspect="Content" ObjectID="_1791951690" r:id="rId8"/>
        </w:object>
      </w:r>
    </w:p>
    <w:sectPr w:rsidR="001731CF" w:rsidRPr="001731CF" w:rsidSect="00F65297">
      <w:headerReference w:type="default" r:id="rId9"/>
      <w:pgSz w:w="23811" w:h="16838" w:orient="landscape" w:code="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5C4654" w14:textId="77777777" w:rsidR="00ED4BB0" w:rsidRDefault="00ED4BB0" w:rsidP="00DF2570">
      <w:pPr>
        <w:spacing w:after="0" w:line="240" w:lineRule="auto"/>
      </w:pPr>
      <w:r>
        <w:separator/>
      </w:r>
    </w:p>
  </w:endnote>
  <w:endnote w:type="continuationSeparator" w:id="0">
    <w:p w14:paraId="41A44518" w14:textId="77777777" w:rsidR="00ED4BB0" w:rsidRDefault="00ED4BB0" w:rsidP="00DF25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FDCFF8" w14:textId="77777777" w:rsidR="00ED4BB0" w:rsidRDefault="00ED4BB0" w:rsidP="00DF2570">
      <w:pPr>
        <w:spacing w:after="0" w:line="240" w:lineRule="auto"/>
      </w:pPr>
      <w:r>
        <w:separator/>
      </w:r>
    </w:p>
  </w:footnote>
  <w:footnote w:type="continuationSeparator" w:id="0">
    <w:p w14:paraId="639181D8" w14:textId="77777777" w:rsidR="00ED4BB0" w:rsidRDefault="00ED4BB0" w:rsidP="00DF25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8B86CA" w14:textId="3A7A8B13" w:rsidR="00456F25" w:rsidRPr="00D739EB" w:rsidRDefault="001731CF" w:rsidP="00456F25">
    <w:pPr>
      <w:pStyle w:val="Zhlav"/>
      <w:jc w:val="center"/>
      <w:rPr>
        <w:b/>
        <w:sz w:val="32"/>
      </w:rPr>
    </w:pPr>
    <w:r w:rsidRPr="001731CF">
      <w:rPr>
        <w:b/>
        <w:sz w:val="32"/>
      </w:rPr>
      <w:t>Příloha řádu č. 01/PAS/0</w:t>
    </w:r>
    <w:r w:rsidR="002E2C10">
      <w:rPr>
        <w:b/>
        <w:sz w:val="32"/>
      </w:rPr>
      <w:t>0</w:t>
    </w:r>
    <w:r w:rsidRPr="001731CF">
      <w:rPr>
        <w:b/>
        <w:sz w:val="32"/>
      </w:rPr>
      <w:t>/0</w:t>
    </w:r>
    <w:r w:rsidR="002E2C10">
      <w:rPr>
        <w:b/>
        <w:sz w:val="32"/>
      </w:rPr>
      <w:t>0</w:t>
    </w:r>
    <w:r w:rsidRPr="001731CF">
      <w:rPr>
        <w:b/>
        <w:sz w:val="32"/>
      </w:rPr>
      <w:t xml:space="preserve">/2018, Organizační řád </w:t>
    </w:r>
    <w:proofErr w:type="gramStart"/>
    <w:r w:rsidRPr="001731CF">
      <w:rPr>
        <w:b/>
        <w:sz w:val="32"/>
      </w:rPr>
      <w:t>V</w:t>
    </w:r>
    <w:r w:rsidR="00BF0A7A">
      <w:rPr>
        <w:b/>
        <w:sz w:val="32"/>
      </w:rPr>
      <w:t>2</w:t>
    </w:r>
    <w:r w:rsidRPr="001731CF">
      <w:rPr>
        <w:b/>
        <w:sz w:val="32"/>
      </w:rPr>
      <w:t>R</w:t>
    </w:r>
    <w:r w:rsidR="00BF0A7A">
      <w:rPr>
        <w:b/>
        <w:sz w:val="32"/>
      </w:rPr>
      <w:t>12</w:t>
    </w:r>
    <w:r w:rsidRPr="001731CF">
      <w:rPr>
        <w:b/>
        <w:sz w:val="32"/>
      </w:rPr>
      <w:t xml:space="preserve"> -</w:t>
    </w:r>
    <w:r>
      <w:rPr>
        <w:color w:val="1F497D"/>
      </w:rPr>
      <w:t xml:space="preserve"> </w:t>
    </w:r>
    <w:r w:rsidR="00A90424" w:rsidRPr="00D739EB">
      <w:rPr>
        <w:b/>
        <w:sz w:val="32"/>
      </w:rPr>
      <w:t>Organizační</w:t>
    </w:r>
    <w:proofErr w:type="gramEnd"/>
    <w:r w:rsidR="00A90424" w:rsidRPr="00D739EB">
      <w:rPr>
        <w:b/>
        <w:sz w:val="32"/>
      </w:rPr>
      <w:t xml:space="preserve"> struktura společnosti ČEPRO, a.s. – platnost k 1. </w:t>
    </w:r>
    <w:r w:rsidR="00B91302">
      <w:rPr>
        <w:b/>
        <w:sz w:val="32"/>
      </w:rPr>
      <w:t>1</w:t>
    </w:r>
    <w:r w:rsidR="00692FA5">
      <w:rPr>
        <w:b/>
        <w:sz w:val="32"/>
      </w:rPr>
      <w:t>1</w:t>
    </w:r>
    <w:r w:rsidR="00A90424" w:rsidRPr="00D739EB">
      <w:rPr>
        <w:b/>
        <w:sz w:val="32"/>
      </w:rPr>
      <w:t>. 202</w:t>
    </w:r>
    <w:r w:rsidR="007D5200">
      <w:rPr>
        <w:b/>
        <w:sz w:val="32"/>
      </w:rPr>
      <w:t>4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1740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2570"/>
    <w:rsid w:val="00033E89"/>
    <w:rsid w:val="0004121A"/>
    <w:rsid w:val="000612BC"/>
    <w:rsid w:val="00062C49"/>
    <w:rsid w:val="00067740"/>
    <w:rsid w:val="00084633"/>
    <w:rsid w:val="00085E58"/>
    <w:rsid w:val="000908D2"/>
    <w:rsid w:val="000A38ED"/>
    <w:rsid w:val="000B1AB6"/>
    <w:rsid w:val="000B6CF6"/>
    <w:rsid w:val="000C11EC"/>
    <w:rsid w:val="000D5B08"/>
    <w:rsid w:val="000D6E54"/>
    <w:rsid w:val="001027C4"/>
    <w:rsid w:val="001516B1"/>
    <w:rsid w:val="00152326"/>
    <w:rsid w:val="001610C7"/>
    <w:rsid w:val="001731CF"/>
    <w:rsid w:val="00173270"/>
    <w:rsid w:val="0019298C"/>
    <w:rsid w:val="001952F4"/>
    <w:rsid w:val="001E74B8"/>
    <w:rsid w:val="00235A70"/>
    <w:rsid w:val="0026042A"/>
    <w:rsid w:val="00280274"/>
    <w:rsid w:val="002810E8"/>
    <w:rsid w:val="002B1782"/>
    <w:rsid w:val="002B3E84"/>
    <w:rsid w:val="002E2C10"/>
    <w:rsid w:val="002E5958"/>
    <w:rsid w:val="002F52CF"/>
    <w:rsid w:val="00315EA8"/>
    <w:rsid w:val="0031714E"/>
    <w:rsid w:val="00324156"/>
    <w:rsid w:val="00342003"/>
    <w:rsid w:val="003557A0"/>
    <w:rsid w:val="003745BE"/>
    <w:rsid w:val="00377C9D"/>
    <w:rsid w:val="00390995"/>
    <w:rsid w:val="003A35E4"/>
    <w:rsid w:val="003A651A"/>
    <w:rsid w:val="003B1997"/>
    <w:rsid w:val="003B5F27"/>
    <w:rsid w:val="003C6400"/>
    <w:rsid w:val="003C7817"/>
    <w:rsid w:val="003D45FE"/>
    <w:rsid w:val="003E0403"/>
    <w:rsid w:val="00407947"/>
    <w:rsid w:val="00414D12"/>
    <w:rsid w:val="00434DF7"/>
    <w:rsid w:val="0044160F"/>
    <w:rsid w:val="004477C9"/>
    <w:rsid w:val="00450FFC"/>
    <w:rsid w:val="00456F25"/>
    <w:rsid w:val="00467036"/>
    <w:rsid w:val="00486DFB"/>
    <w:rsid w:val="004A2807"/>
    <w:rsid w:val="004A793F"/>
    <w:rsid w:val="004D40F3"/>
    <w:rsid w:val="004E29B3"/>
    <w:rsid w:val="005105F8"/>
    <w:rsid w:val="00510F3B"/>
    <w:rsid w:val="00556CA7"/>
    <w:rsid w:val="00591927"/>
    <w:rsid w:val="00594649"/>
    <w:rsid w:val="005B288F"/>
    <w:rsid w:val="005E05BE"/>
    <w:rsid w:val="005E1309"/>
    <w:rsid w:val="005E2E5B"/>
    <w:rsid w:val="005F5E5C"/>
    <w:rsid w:val="0060741F"/>
    <w:rsid w:val="00635A4B"/>
    <w:rsid w:val="006366F6"/>
    <w:rsid w:val="00642FC7"/>
    <w:rsid w:val="00667027"/>
    <w:rsid w:val="00684A07"/>
    <w:rsid w:val="00692FA5"/>
    <w:rsid w:val="006C17FF"/>
    <w:rsid w:val="006F1A87"/>
    <w:rsid w:val="00722556"/>
    <w:rsid w:val="00723530"/>
    <w:rsid w:val="007314E0"/>
    <w:rsid w:val="00734F77"/>
    <w:rsid w:val="00752574"/>
    <w:rsid w:val="00763AF2"/>
    <w:rsid w:val="00767C75"/>
    <w:rsid w:val="00775D59"/>
    <w:rsid w:val="007905C0"/>
    <w:rsid w:val="007923B2"/>
    <w:rsid w:val="00795938"/>
    <w:rsid w:val="007A40C4"/>
    <w:rsid w:val="007A5BF5"/>
    <w:rsid w:val="007B2651"/>
    <w:rsid w:val="007B3642"/>
    <w:rsid w:val="007D5200"/>
    <w:rsid w:val="00826AB5"/>
    <w:rsid w:val="00866F6C"/>
    <w:rsid w:val="00876A14"/>
    <w:rsid w:val="008913CD"/>
    <w:rsid w:val="008C507B"/>
    <w:rsid w:val="00903265"/>
    <w:rsid w:val="009064AB"/>
    <w:rsid w:val="00931C49"/>
    <w:rsid w:val="00956F39"/>
    <w:rsid w:val="009570CC"/>
    <w:rsid w:val="00962B05"/>
    <w:rsid w:val="0099099E"/>
    <w:rsid w:val="009A22A7"/>
    <w:rsid w:val="009C3870"/>
    <w:rsid w:val="009C6BE7"/>
    <w:rsid w:val="009E3495"/>
    <w:rsid w:val="009F1926"/>
    <w:rsid w:val="009F22A5"/>
    <w:rsid w:val="00A14650"/>
    <w:rsid w:val="00A223A2"/>
    <w:rsid w:val="00A32DCD"/>
    <w:rsid w:val="00A3442E"/>
    <w:rsid w:val="00A5033E"/>
    <w:rsid w:val="00A54A04"/>
    <w:rsid w:val="00A6459C"/>
    <w:rsid w:val="00A90424"/>
    <w:rsid w:val="00A970F2"/>
    <w:rsid w:val="00AA5F94"/>
    <w:rsid w:val="00AE3415"/>
    <w:rsid w:val="00B005D1"/>
    <w:rsid w:val="00B10898"/>
    <w:rsid w:val="00B130B8"/>
    <w:rsid w:val="00B267D9"/>
    <w:rsid w:val="00B2797C"/>
    <w:rsid w:val="00B37D00"/>
    <w:rsid w:val="00B46CFB"/>
    <w:rsid w:val="00B571EA"/>
    <w:rsid w:val="00B64585"/>
    <w:rsid w:val="00B67662"/>
    <w:rsid w:val="00B739F3"/>
    <w:rsid w:val="00B74DF4"/>
    <w:rsid w:val="00B864B5"/>
    <w:rsid w:val="00B91302"/>
    <w:rsid w:val="00BA015E"/>
    <w:rsid w:val="00BA486F"/>
    <w:rsid w:val="00BC1DD9"/>
    <w:rsid w:val="00BD7D54"/>
    <w:rsid w:val="00BE2EBB"/>
    <w:rsid w:val="00BE3AEF"/>
    <w:rsid w:val="00BF0A7A"/>
    <w:rsid w:val="00C17CA5"/>
    <w:rsid w:val="00C240FF"/>
    <w:rsid w:val="00C275FF"/>
    <w:rsid w:val="00C60043"/>
    <w:rsid w:val="00C648AC"/>
    <w:rsid w:val="00C943A3"/>
    <w:rsid w:val="00C95276"/>
    <w:rsid w:val="00CB43D8"/>
    <w:rsid w:val="00CC14DA"/>
    <w:rsid w:val="00CC229F"/>
    <w:rsid w:val="00D12ABF"/>
    <w:rsid w:val="00D45BD0"/>
    <w:rsid w:val="00D739EB"/>
    <w:rsid w:val="00DB6D1D"/>
    <w:rsid w:val="00DC5682"/>
    <w:rsid w:val="00DF2570"/>
    <w:rsid w:val="00E652BD"/>
    <w:rsid w:val="00E70EA3"/>
    <w:rsid w:val="00E76730"/>
    <w:rsid w:val="00E9116F"/>
    <w:rsid w:val="00EA1170"/>
    <w:rsid w:val="00EC233C"/>
    <w:rsid w:val="00ED4BB0"/>
    <w:rsid w:val="00EF0F64"/>
    <w:rsid w:val="00EF23DE"/>
    <w:rsid w:val="00F31161"/>
    <w:rsid w:val="00F3491B"/>
    <w:rsid w:val="00F471DF"/>
    <w:rsid w:val="00F65297"/>
    <w:rsid w:val="00F72EFC"/>
    <w:rsid w:val="00F9233F"/>
    <w:rsid w:val="00FB1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081"/>
    <o:shapelayout v:ext="edit">
      <o:idmap v:ext="edit" data="1"/>
    </o:shapelayout>
  </w:shapeDefaults>
  <w:decimalSymbol w:val=","/>
  <w:listSeparator w:val=";"/>
  <w14:docId w14:val="0C151917"/>
  <w15:docId w15:val="{8BAF93A7-8632-445C-AAEA-1A012C18D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Textbubliny">
    <w:name w:val="Balloon Text"/>
    <w:basedOn w:val="Normln"/>
    <w:link w:val="TextbublinyChar"/>
    <w:uiPriority w:val="99"/>
    <w:semiHidden/>
    <w:unhideWhenUsed/>
    <w:rsid w:val="00DF257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DF2570"/>
    <w:rPr>
      <w:rFonts w:ascii="Segoe UI" w:hAnsi="Segoe UI" w:cs="Segoe UI"/>
      <w:sz w:val="18"/>
      <w:szCs w:val="18"/>
    </w:rPr>
  </w:style>
  <w:style w:type="paragraph" w:styleId="Zhlav">
    <w:name w:val="header"/>
    <w:basedOn w:val="Normln"/>
    <w:link w:val="ZhlavChar"/>
    <w:uiPriority w:val="99"/>
    <w:unhideWhenUsed/>
    <w:rsid w:val="00DF25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DF2570"/>
  </w:style>
  <w:style w:type="paragraph" w:styleId="Zpat">
    <w:name w:val="footer"/>
    <w:basedOn w:val="Normln"/>
    <w:link w:val="ZpatChar"/>
    <w:uiPriority w:val="99"/>
    <w:unhideWhenUsed/>
    <w:rsid w:val="00DF25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DF25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65F35D-BF0E-4B33-BBC0-FF562E3F41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Bartoňová</dc:creator>
  <cp:keywords/>
  <dc:description/>
  <cp:lastModifiedBy>Rzepková Gabriela</cp:lastModifiedBy>
  <cp:revision>32</cp:revision>
  <cp:lastPrinted>2023-06-01T11:37:00Z</cp:lastPrinted>
  <dcterms:created xsi:type="dcterms:W3CDTF">2023-08-31T19:29:00Z</dcterms:created>
  <dcterms:modified xsi:type="dcterms:W3CDTF">2024-11-01T06:35:00Z</dcterms:modified>
</cp:coreProperties>
</file>